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37964" w:rsidRDefault="00837964"/>
    <w:p w:rsidR="00E23CB9" w:rsidRDefault="00E23CB9"/>
    <w:p w:rsidR="00E23CB9" w:rsidRDefault="005D651B">
      <w:r>
        <w:object w:dxaOrig="15945" w:dyaOrig="15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13.25pt" o:ole="">
            <v:imagedata r:id="rId6" o:title=""/>
          </v:shape>
          <o:OLEObject Type="Embed" ProgID="Visio.Drawing.15" ShapeID="_x0000_i1025" DrawAspect="Content" ObjectID="_1695626571" r:id="rId7"/>
        </w:object>
      </w:r>
    </w:p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sectPr w:rsidR="00E23CB9" w:rsidSect="0083796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46FF7" w:rsidRDefault="00846FF7" w:rsidP="00E23CB9">
      <w:r>
        <w:separator/>
      </w:r>
    </w:p>
  </w:endnote>
  <w:endnote w:type="continuationSeparator" w:id="0">
    <w:p w:rsidR="00846FF7" w:rsidRDefault="00846FF7" w:rsidP="00E23CB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46FF7" w:rsidRDefault="00846FF7" w:rsidP="00E23CB9">
      <w:r>
        <w:separator/>
      </w:r>
    </w:p>
  </w:footnote>
  <w:footnote w:type="continuationSeparator" w:id="0">
    <w:p w:rsidR="00846FF7" w:rsidRDefault="00846FF7" w:rsidP="00E23CB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23CB9"/>
    <w:rsid w:val="001B0AD0"/>
    <w:rsid w:val="001E0663"/>
    <w:rsid w:val="005D651B"/>
    <w:rsid w:val="00837964"/>
    <w:rsid w:val="00846FF7"/>
    <w:rsid w:val="00915096"/>
    <w:rsid w:val="00964AA6"/>
    <w:rsid w:val="00C11810"/>
    <w:rsid w:val="00E23C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796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23C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23CB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23C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23CB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</Words>
  <Characters>40</Characters>
  <Application>Microsoft Office Word</Application>
  <DocSecurity>0</DocSecurity>
  <Lines>1</Lines>
  <Paragraphs>1</Paragraphs>
  <ScaleCrop>false</ScaleCrop>
  <Company/>
  <LinksUpToDate>false</LinksUpToDate>
  <CharactersWithSpaces>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f</dc:creator>
  <cp:lastModifiedBy>zhf</cp:lastModifiedBy>
  <cp:revision>2</cp:revision>
  <dcterms:created xsi:type="dcterms:W3CDTF">2021-10-13T02:36:00Z</dcterms:created>
  <dcterms:modified xsi:type="dcterms:W3CDTF">2021-10-13T02:36:00Z</dcterms:modified>
</cp:coreProperties>
</file>